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DFD500" w14:textId="77777777" w:rsidR="00784C2C" w:rsidRPr="00072D41" w:rsidRDefault="00784C2C" w:rsidP="00784C2C">
      <w:pPr>
        <w:pStyle w:val="a3"/>
        <w:spacing w:before="0" w:beforeAutospacing="0" w:after="0" w:afterAutospacing="0"/>
        <w:ind w:firstLine="720"/>
        <w:jc w:val="center"/>
      </w:pPr>
      <w:r w:rsidRPr="00072D41">
        <w:rPr>
          <w:b/>
          <w:bCs/>
          <w:color w:val="000000"/>
          <w:sz w:val="26"/>
          <w:szCs w:val="26"/>
        </w:rPr>
        <w:t>Лабораторная работа № 1</w:t>
      </w:r>
    </w:p>
    <w:p w14:paraId="28FB5CDC" w14:textId="77777777" w:rsidR="00784C2C" w:rsidRPr="00072D41" w:rsidRDefault="00784C2C" w:rsidP="00784C2C">
      <w:pPr>
        <w:pStyle w:val="a3"/>
        <w:spacing w:before="0" w:beforeAutospacing="0" w:after="0" w:afterAutospacing="0"/>
        <w:jc w:val="center"/>
      </w:pPr>
      <w:r w:rsidRPr="00072D41">
        <w:rPr>
          <w:b/>
          <w:bCs/>
          <w:color w:val="000000"/>
          <w:sz w:val="26"/>
          <w:szCs w:val="26"/>
        </w:rPr>
        <w:t>Тема:</w:t>
      </w:r>
      <w:r w:rsidRPr="00072D41">
        <w:rPr>
          <w:color w:val="000000"/>
          <w:sz w:val="26"/>
          <w:szCs w:val="26"/>
        </w:rPr>
        <w:t xml:space="preserve"> Создание компонент программ ветвящейся и циклической структуры.</w:t>
      </w:r>
    </w:p>
    <w:p w14:paraId="48CE674A" w14:textId="77777777" w:rsidR="00784C2C" w:rsidRPr="00072D41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072D41">
        <w:rPr>
          <w:b/>
          <w:bCs/>
          <w:color w:val="000000"/>
          <w:sz w:val="26"/>
          <w:szCs w:val="26"/>
        </w:rPr>
        <w:t>Цель работы:</w:t>
      </w:r>
      <w:r w:rsidRPr="00072D41">
        <w:rPr>
          <w:color w:val="000000"/>
          <w:sz w:val="26"/>
          <w:szCs w:val="26"/>
        </w:rPr>
        <w:t xml:space="preserve"> изучить основные языковые конструкции, типы данных, библиотеки языка C#, получить практические навыки разработки компонент программ по основным алгоритмическим структурам.</w:t>
      </w:r>
    </w:p>
    <w:p w14:paraId="67E79F1B" w14:textId="77777777" w:rsidR="00784C2C" w:rsidRPr="00072D41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1DD6832F" w14:textId="63E51F9F" w:rsidR="00784C2C" w:rsidRPr="00072D41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072D41">
        <w:rPr>
          <w:b/>
          <w:bCs/>
          <w:color w:val="000000"/>
          <w:sz w:val="26"/>
          <w:szCs w:val="26"/>
        </w:rPr>
        <w:t xml:space="preserve">Задание 1. </w:t>
      </w:r>
      <w:r w:rsidRPr="00072D41">
        <w:rPr>
          <w:color w:val="000000"/>
          <w:sz w:val="26"/>
          <w:szCs w:val="26"/>
        </w:rPr>
        <w:t>Организуйте ввод трёх целых чисел с клавиатуры и выведите только те из них, которые превышают их среднее арифметическое, причем желтым цветом четные, а зеленым нечетные значения.</w:t>
      </w:r>
    </w:p>
    <w:p w14:paraId="67FAF3F8" w14:textId="77777777" w:rsidR="00394DFA" w:rsidRPr="00072D41" w:rsidRDefault="00394DFA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3856D6E8" w14:textId="5B49F4A6" w:rsidR="00394DFA" w:rsidRPr="00072D41" w:rsidRDefault="00394DFA" w:rsidP="00784C2C">
      <w:pPr>
        <w:pStyle w:val="a3"/>
        <w:spacing w:before="0" w:beforeAutospacing="0" w:after="0" w:afterAutospacing="0"/>
        <w:jc w:val="both"/>
        <w:rPr>
          <w:i/>
          <w:iCs/>
          <w:color w:val="000000"/>
          <w:sz w:val="26"/>
          <w:szCs w:val="26"/>
        </w:rPr>
      </w:pPr>
      <w:r w:rsidRPr="00072D41">
        <w:rPr>
          <w:i/>
          <w:iCs/>
          <w:color w:val="000000"/>
          <w:sz w:val="26"/>
          <w:szCs w:val="26"/>
        </w:rPr>
        <w:t>Математическая формулировка:</w:t>
      </w:r>
    </w:p>
    <w:p w14:paraId="506361F3" w14:textId="0E092F95" w:rsidR="00784C2C" w:rsidRPr="00072D41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072D41">
        <w:rPr>
          <w:i/>
          <w:iCs/>
          <w:color w:val="000000"/>
          <w:sz w:val="26"/>
          <w:szCs w:val="26"/>
        </w:rPr>
        <w:t>Дано:</w:t>
      </w:r>
      <w:proofErr w:type="spellStart"/>
      <w:proofErr w:type="gramStart"/>
      <w:r w:rsidRPr="00072D41">
        <w:rPr>
          <w:color w:val="000000"/>
          <w:sz w:val="26"/>
          <w:szCs w:val="26"/>
          <w:lang w:val="en-US"/>
        </w:rPr>
        <w:t>int</w:t>
      </w:r>
      <w:proofErr w:type="spellEnd"/>
      <w:r w:rsidR="005B3D9F" w:rsidRPr="00072D41">
        <w:rPr>
          <w:color w:val="000000"/>
          <w:sz w:val="26"/>
          <w:szCs w:val="26"/>
        </w:rPr>
        <w:t>[</w:t>
      </w:r>
      <w:proofErr w:type="gramEnd"/>
      <w:r w:rsidR="005B3D9F" w:rsidRPr="00072D41">
        <w:rPr>
          <w:color w:val="000000"/>
          <w:sz w:val="26"/>
          <w:szCs w:val="26"/>
        </w:rPr>
        <w:t>]</w:t>
      </w:r>
      <w:r w:rsidRPr="00072D41">
        <w:rPr>
          <w:color w:val="000000"/>
          <w:sz w:val="26"/>
          <w:szCs w:val="26"/>
        </w:rPr>
        <w:t xml:space="preserve"> </w:t>
      </w:r>
      <w:proofErr w:type="spellStart"/>
      <w:r w:rsidR="005B3D9F" w:rsidRPr="00072D41">
        <w:rPr>
          <w:color w:val="000000"/>
          <w:sz w:val="26"/>
          <w:szCs w:val="26"/>
          <w:lang w:val="en-US"/>
        </w:rPr>
        <w:t>nums</w:t>
      </w:r>
      <w:proofErr w:type="spellEnd"/>
      <w:r w:rsidRPr="00072D41">
        <w:rPr>
          <w:color w:val="000000"/>
          <w:sz w:val="26"/>
          <w:szCs w:val="26"/>
        </w:rPr>
        <w:t>.</w:t>
      </w:r>
    </w:p>
    <w:p w14:paraId="0E646B7E" w14:textId="68974758" w:rsidR="00784C2C" w:rsidRPr="00072D41" w:rsidRDefault="00784C2C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072D41">
        <w:rPr>
          <w:i/>
          <w:iCs/>
          <w:color w:val="000000"/>
          <w:sz w:val="26"/>
          <w:szCs w:val="26"/>
        </w:rPr>
        <w:t>Найти:</w:t>
      </w:r>
      <w:r w:rsidRPr="00072D41">
        <w:rPr>
          <w:color w:val="000000"/>
          <w:sz w:val="26"/>
          <w:szCs w:val="26"/>
        </w:rPr>
        <w:t xml:space="preserve"> </w:t>
      </w:r>
      <w:r w:rsidR="00BC4D2D" w:rsidRPr="00072D41">
        <w:rPr>
          <w:color w:val="000000"/>
          <w:sz w:val="26"/>
          <w:szCs w:val="26"/>
        </w:rPr>
        <w:t xml:space="preserve">Если </w:t>
      </w:r>
      <m:oMath>
        <m:r>
          <w:rPr>
            <w:rFonts w:ascii="Cambria Math" w:hAnsi="Cambria Math"/>
            <w:color w:val="000000"/>
            <w:sz w:val="26"/>
            <w:szCs w:val="26"/>
          </w:rPr>
          <m:t>nums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color w:val="000000"/>
                <w:sz w:val="26"/>
                <w:szCs w:val="26"/>
              </w:rPr>
              <m:t>i</m:t>
            </m:r>
          </m:e>
        </m:d>
        <m:r>
          <w:rPr>
            <w:rFonts w:ascii="Cambria Math" w:hAnsi="Cambria Math"/>
            <w:color w:val="000000"/>
            <w:sz w:val="26"/>
            <w:szCs w:val="26"/>
          </w:rPr>
          <m:t>&gt;u</m:t>
        </m:r>
      </m:oMath>
      <w:r w:rsidR="00BC4D2D" w:rsidRPr="00072D41">
        <w:rPr>
          <w:color w:val="000000"/>
          <w:sz w:val="26"/>
          <w:szCs w:val="26"/>
        </w:rPr>
        <w:t xml:space="preserve">, где </w:t>
      </w:r>
      <m:oMath>
        <m:r>
          <w:rPr>
            <w:rFonts w:ascii="Cambria Math" w:hAnsi="Cambria Math"/>
            <w:color w:val="000000"/>
            <w:sz w:val="26"/>
            <w:szCs w:val="26"/>
            <w:lang w:val="en-US"/>
          </w:rPr>
          <m:t>u</m:t>
        </m:r>
        <m:r>
          <w:rPr>
            <w:rFonts w:ascii="Cambria Math" w:hAnsi="Cambria Math"/>
            <w:color w:val="000000"/>
            <w:sz w:val="26"/>
            <w:szCs w:val="26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color w:val="000000"/>
                    <w:sz w:val="26"/>
                    <w:szCs w:val="26"/>
                  </w:rPr>
                </m:ctrlPr>
              </m:naryPr>
              <m:sub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i=0</m:t>
                </m:r>
              </m:sub>
              <m:sup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2</m:t>
                </m:r>
              </m:sup>
              <m:e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nums[i]</m:t>
                </m:r>
              </m:e>
            </m:nary>
          </m:num>
          <m:den>
            <m:r>
              <w:rPr>
                <w:rFonts w:ascii="Cambria Math" w:hAnsi="Cambria Math"/>
                <w:color w:val="000000"/>
                <w:sz w:val="26"/>
                <w:szCs w:val="26"/>
              </w:rPr>
              <m:t>3</m:t>
            </m:r>
          </m:den>
        </m:f>
      </m:oMath>
      <w:r w:rsidR="00BC4D2D" w:rsidRPr="00072D41">
        <w:rPr>
          <w:color w:val="000000"/>
          <w:sz w:val="26"/>
          <w:szCs w:val="26"/>
        </w:rPr>
        <w:t xml:space="preserve">, </w:t>
      </w:r>
      <w:r w:rsidRPr="00072D41">
        <w:rPr>
          <w:color w:val="000000"/>
          <w:sz w:val="26"/>
          <w:szCs w:val="26"/>
        </w:rPr>
        <w:t xml:space="preserve">то вывести соответствующую переменную, причём </w:t>
      </w:r>
      <w:r w:rsidR="005B3D9F" w:rsidRPr="00072D41">
        <w:rPr>
          <w:color w:val="000000"/>
          <w:sz w:val="26"/>
          <w:szCs w:val="26"/>
        </w:rPr>
        <w:t>жёлтым</w:t>
      </w:r>
      <w:r w:rsidRPr="00072D41">
        <w:rPr>
          <w:color w:val="000000"/>
          <w:sz w:val="26"/>
          <w:szCs w:val="26"/>
        </w:rPr>
        <w:t xml:space="preserve"> цветом, если </w:t>
      </w:r>
      <m:oMath>
        <m:r>
          <w:rPr>
            <w:rFonts w:ascii="Cambria Math" w:hAnsi="Cambria Math"/>
            <w:color w:val="000000"/>
            <w:sz w:val="26"/>
            <w:szCs w:val="26"/>
            <w:lang w:val="en-US"/>
          </w:rPr>
          <m:t>mod</m:t>
        </m:r>
        <m:d>
          <m:dPr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color w:val="000000"/>
                <w:sz w:val="26"/>
                <w:szCs w:val="26"/>
              </w:rPr>
              <m:t>nums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i</m:t>
                </m:r>
              </m:e>
            </m:d>
            <m:r>
              <w:rPr>
                <w:rFonts w:ascii="Cambria Math" w:hAnsi="Cambria Math"/>
                <w:color w:val="000000"/>
                <w:sz w:val="26"/>
                <w:szCs w:val="26"/>
              </w:rPr>
              <m:t>,2</m:t>
            </m:r>
          </m:e>
        </m:d>
        <m:r>
          <w:rPr>
            <w:rFonts w:ascii="Cambria Math" w:hAnsi="Cambria Math"/>
            <w:color w:val="000000"/>
            <w:sz w:val="26"/>
            <w:szCs w:val="26"/>
          </w:rPr>
          <m:t>=0</m:t>
        </m:r>
      </m:oMath>
      <w:r w:rsidR="00BC4D2D" w:rsidRPr="00072D41">
        <w:rPr>
          <w:color w:val="000000"/>
          <w:sz w:val="26"/>
          <w:szCs w:val="26"/>
        </w:rPr>
        <w:t xml:space="preserve">, </w:t>
      </w:r>
      <w:r w:rsidRPr="00072D41">
        <w:rPr>
          <w:color w:val="000000"/>
          <w:sz w:val="26"/>
          <w:szCs w:val="26"/>
        </w:rPr>
        <w:t xml:space="preserve">и зелёным, если </w:t>
      </w:r>
      <m:oMath>
        <m:r>
          <w:rPr>
            <w:rFonts w:ascii="Cambria Math" w:hAnsi="Cambria Math"/>
            <w:color w:val="000000"/>
            <w:sz w:val="26"/>
            <w:szCs w:val="26"/>
            <w:lang w:val="en-US"/>
          </w:rPr>
          <m:t>mod</m:t>
        </m:r>
        <m:d>
          <m:dPr>
            <m:ctrlPr>
              <w:rPr>
                <w:rFonts w:ascii="Cambria Math" w:hAnsi="Cambria Math"/>
                <w:i/>
                <w:color w:val="000000"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color w:val="000000"/>
                <w:sz w:val="26"/>
                <w:szCs w:val="26"/>
              </w:rPr>
              <m:t>nums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color w:val="000000"/>
                    <w:sz w:val="26"/>
                    <w:szCs w:val="26"/>
                  </w:rPr>
                  <m:t>i</m:t>
                </m:r>
              </m:e>
            </m:d>
            <m:r>
              <w:rPr>
                <w:rFonts w:ascii="Cambria Math" w:hAnsi="Cambria Math"/>
                <w:color w:val="000000"/>
                <w:sz w:val="26"/>
                <w:szCs w:val="26"/>
              </w:rPr>
              <m:t>,2</m:t>
            </m:r>
          </m:e>
        </m:d>
        <m:r>
          <w:rPr>
            <w:rFonts w:ascii="Cambria Math" w:hAnsi="Cambria Math"/>
            <w:color w:val="000000"/>
            <w:sz w:val="26"/>
            <w:szCs w:val="26"/>
          </w:rPr>
          <m:t>=1</m:t>
        </m:r>
      </m:oMath>
      <w:r w:rsidRPr="00072D41">
        <w:rPr>
          <w:color w:val="000000"/>
          <w:sz w:val="26"/>
          <w:szCs w:val="26"/>
        </w:rPr>
        <w:t xml:space="preserve">. </w:t>
      </w:r>
    </w:p>
    <w:p w14:paraId="0E98DDE1" w14:textId="1984AB3A" w:rsidR="007730D3" w:rsidRPr="00072D41" w:rsidRDefault="007730D3" w:rsidP="00784C2C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</w:p>
    <w:p w14:paraId="268DDCB9" w14:textId="77777777" w:rsidR="006F6F84" w:rsidRPr="00072D41" w:rsidRDefault="006F6F84" w:rsidP="006F6F84">
      <w:pPr>
        <w:pStyle w:val="a3"/>
        <w:keepNext/>
        <w:spacing w:before="0" w:beforeAutospacing="0" w:after="0" w:afterAutospacing="0"/>
        <w:jc w:val="both"/>
      </w:pPr>
      <w:r w:rsidRPr="00072D41">
        <w:object w:dxaOrig="27975" w:dyaOrig="14461" w14:anchorId="7D54CC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292.5pt" o:ole="">
            <v:imagedata r:id="rId6" o:title="" cropright="8521f"/>
          </v:shape>
          <o:OLEObject Type="Embed" ProgID="Visio.Drawing.15" ShapeID="_x0000_i1025" DrawAspect="Content" ObjectID="_1788035735" r:id="rId7"/>
        </w:object>
      </w:r>
    </w:p>
    <w:p w14:paraId="1093D326" w14:textId="3424609D" w:rsidR="007730D3" w:rsidRPr="00072D41" w:rsidRDefault="006F6F84" w:rsidP="00E646C5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1</w:t>
      </w:r>
      <w:r w:rsidR="00D13DF3" w:rsidRPr="00072D41">
        <w:rPr>
          <w:rFonts w:cs="Times New Roman"/>
          <w:noProof/>
        </w:rPr>
        <w:fldChar w:fldCharType="end"/>
      </w:r>
      <w:r w:rsidRPr="00072D41">
        <w:rPr>
          <w:rFonts w:cs="Times New Roman"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>—</w:t>
      </w:r>
      <w:r w:rsidRPr="00072D41">
        <w:rPr>
          <w:rFonts w:cs="Times New Roman"/>
        </w:rPr>
        <w:t xml:space="preserve"> Алгоритм к заданию 1</w:t>
      </w:r>
    </w:p>
    <w:p w14:paraId="475755BD" w14:textId="77777777" w:rsidR="006F6F84" w:rsidRPr="00072D41" w:rsidRDefault="00B1591F" w:rsidP="006F6F84">
      <w:pPr>
        <w:keepNext/>
        <w:rPr>
          <w:rFonts w:ascii="Times New Roman" w:hAnsi="Times New Roman" w:cs="Times New Roman"/>
        </w:rPr>
      </w:pPr>
      <w:r w:rsidRPr="00072D41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26FEA311" wp14:editId="2CB41BA6">
            <wp:extent cx="5940425" cy="46170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ACC50" w14:textId="3C73AFFD" w:rsidR="007730D3" w:rsidRPr="00072D41" w:rsidRDefault="006F6F84" w:rsidP="00E646C5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2</w:t>
      </w:r>
      <w:r w:rsidR="00D13DF3" w:rsidRPr="00072D41">
        <w:rPr>
          <w:rFonts w:cs="Times New Roman"/>
          <w:noProof/>
        </w:rPr>
        <w:fldChar w:fldCharType="end"/>
      </w:r>
      <w:r w:rsidRPr="00072D41">
        <w:rPr>
          <w:rFonts w:cs="Times New Roman"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>—</w:t>
      </w:r>
      <w:r w:rsidRPr="00072D41">
        <w:rPr>
          <w:rFonts w:cs="Times New Roman"/>
        </w:rPr>
        <w:t xml:space="preserve"> Код программы к заданию 1</w:t>
      </w:r>
    </w:p>
    <w:p w14:paraId="305805BF" w14:textId="77777777" w:rsidR="006F6F84" w:rsidRPr="00072D41" w:rsidRDefault="00B1591F" w:rsidP="006F6F84">
      <w:pPr>
        <w:keepNext/>
        <w:rPr>
          <w:rFonts w:ascii="Times New Roman" w:hAnsi="Times New Roman" w:cs="Times New Roman"/>
        </w:rPr>
      </w:pPr>
      <w:r w:rsidRPr="00072D41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A320B80" wp14:editId="0D651806">
            <wp:extent cx="6187208" cy="945250"/>
            <wp:effectExtent l="0" t="0" r="444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6807" r="3839"/>
                    <a:stretch/>
                  </pic:blipFill>
                  <pic:spPr bwMode="auto">
                    <a:xfrm>
                      <a:off x="0" y="0"/>
                      <a:ext cx="6207023" cy="948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0C2106" w14:textId="36EF1784" w:rsidR="00B1591F" w:rsidRPr="00072D41" w:rsidRDefault="006F6F84" w:rsidP="00E646C5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3</w:t>
      </w:r>
      <w:r w:rsidR="00D13DF3" w:rsidRPr="00072D41">
        <w:rPr>
          <w:rFonts w:cs="Times New Roman"/>
          <w:noProof/>
        </w:rPr>
        <w:fldChar w:fldCharType="end"/>
      </w:r>
      <w:r w:rsidRPr="00072D41">
        <w:rPr>
          <w:rFonts w:cs="Times New Roman"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— </w:t>
      </w:r>
      <w:r w:rsidRPr="00072D41">
        <w:rPr>
          <w:rFonts w:cs="Times New Roman"/>
        </w:rPr>
        <w:t>Пример тестового запуска</w:t>
      </w:r>
      <w:r w:rsidR="00D13DF3" w:rsidRPr="00072D41">
        <w:rPr>
          <w:rFonts w:cs="Times New Roman"/>
        </w:rPr>
        <w:t xml:space="preserve"> к заданию 1</w:t>
      </w:r>
    </w:p>
    <w:p w14:paraId="1A9BAF5F" w14:textId="77777777" w:rsidR="00BF7B9F" w:rsidRPr="00072D41" w:rsidRDefault="00BF7B9F">
      <w:pPr>
        <w:rPr>
          <w:rFonts w:ascii="Times New Roman" w:hAnsi="Times New Roman" w:cs="Times New Roman"/>
          <w:b/>
          <w:bCs/>
          <w:color w:val="000000"/>
          <w:sz w:val="26"/>
          <w:szCs w:val="26"/>
        </w:rPr>
      </w:pPr>
      <w:r w:rsidRPr="00072D41">
        <w:rPr>
          <w:rFonts w:ascii="Times New Roman" w:hAnsi="Times New Roman" w:cs="Times New Roman"/>
          <w:b/>
          <w:bCs/>
          <w:color w:val="000000"/>
          <w:sz w:val="26"/>
          <w:szCs w:val="26"/>
        </w:rPr>
        <w:br w:type="page"/>
      </w:r>
    </w:p>
    <w:p w14:paraId="15D1AEEE" w14:textId="216E6FCD" w:rsidR="00B1591F" w:rsidRPr="00072D41" w:rsidRDefault="00BF7B9F" w:rsidP="00B1591F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072D41">
        <w:rPr>
          <w:rFonts w:ascii="Times New Roman" w:hAnsi="Times New Roman" w:cs="Times New Roman"/>
          <w:b/>
          <w:bCs/>
          <w:color w:val="000000"/>
          <w:sz w:val="26"/>
          <w:szCs w:val="26"/>
        </w:rPr>
        <w:lastRenderedPageBreak/>
        <w:t xml:space="preserve">Задание 2. 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Составить программу, организующую работу с пользователем в диалоговом режиме: программа запрашивает слово, </w:t>
      </w:r>
      <w:r w:rsidRPr="00072D41">
        <w:rPr>
          <w:rFonts w:ascii="Times New Roman" w:hAnsi="Times New Roman" w:cs="Times New Roman"/>
          <w:b/>
          <w:bCs/>
          <w:color w:val="000000"/>
          <w:sz w:val="26"/>
          <w:szCs w:val="26"/>
        </w:rPr>
        <w:t>заканчивающиеся на заданные буквы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</w:t>
      </w:r>
      <w:proofErr w:type="spellStart"/>
      <w:r w:rsidRPr="00072D41">
        <w:rPr>
          <w:rFonts w:ascii="Times New Roman" w:hAnsi="Times New Roman" w:cs="Times New Roman"/>
          <w:color w:val="000000"/>
          <w:sz w:val="26"/>
          <w:szCs w:val="26"/>
        </w:rPr>
        <w:t>стобалльной</w:t>
      </w:r>
      <w:proofErr w:type="spellEnd"/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системе и количество попыток.</w:t>
      </w:r>
    </w:p>
    <w:p w14:paraId="24C3C4DF" w14:textId="056457BD" w:rsidR="00394DFA" w:rsidRPr="00072D41" w:rsidRDefault="00394DFA" w:rsidP="00B1591F">
      <w:pPr>
        <w:rPr>
          <w:rFonts w:ascii="Times New Roman" w:hAnsi="Times New Roman" w:cs="Times New Roman"/>
          <w:color w:val="000000"/>
          <w:sz w:val="26"/>
          <w:szCs w:val="26"/>
        </w:rPr>
      </w:pPr>
    </w:p>
    <w:p w14:paraId="46038E5D" w14:textId="77777777" w:rsidR="00394DFA" w:rsidRPr="00072D41" w:rsidRDefault="00394DFA" w:rsidP="00394DFA">
      <w:pPr>
        <w:pStyle w:val="a3"/>
        <w:spacing w:before="0" w:beforeAutospacing="0" w:after="0" w:afterAutospacing="0"/>
        <w:jc w:val="both"/>
        <w:rPr>
          <w:i/>
          <w:iCs/>
          <w:color w:val="000000"/>
          <w:sz w:val="26"/>
          <w:szCs w:val="26"/>
        </w:rPr>
      </w:pPr>
      <w:r w:rsidRPr="00072D41">
        <w:rPr>
          <w:i/>
          <w:iCs/>
          <w:color w:val="000000"/>
          <w:sz w:val="26"/>
          <w:szCs w:val="26"/>
        </w:rPr>
        <w:t>Математическая формулировка:</w:t>
      </w:r>
    </w:p>
    <w:p w14:paraId="6BAECD58" w14:textId="0795520A" w:rsidR="00394DFA" w:rsidRPr="00072D41" w:rsidRDefault="00394DFA" w:rsidP="00394DFA">
      <w:pPr>
        <w:pStyle w:val="a3"/>
        <w:spacing w:before="0" w:beforeAutospacing="0" w:after="0" w:afterAutospacing="0"/>
        <w:jc w:val="both"/>
        <w:rPr>
          <w:color w:val="000000"/>
          <w:sz w:val="26"/>
          <w:szCs w:val="26"/>
        </w:rPr>
      </w:pPr>
      <w:r w:rsidRPr="00072D41">
        <w:rPr>
          <w:i/>
          <w:iCs/>
          <w:color w:val="000000"/>
          <w:sz w:val="26"/>
          <w:szCs w:val="26"/>
        </w:rPr>
        <w:t xml:space="preserve">Дано: </w:t>
      </w:r>
      <w:r w:rsidRPr="00072D41">
        <w:rPr>
          <w:color w:val="000000"/>
          <w:sz w:val="26"/>
          <w:szCs w:val="26"/>
        </w:rPr>
        <w:t>Программа запрашивает слова, оканчивающиеся на случайную букву. Пользователь вводит ответы на запросы программы.</w:t>
      </w:r>
    </w:p>
    <w:p w14:paraId="75868E07" w14:textId="4D47FFE6" w:rsidR="00394DFA" w:rsidRPr="00072D41" w:rsidRDefault="00394DFA" w:rsidP="00394DFA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072D41">
        <w:rPr>
          <w:rFonts w:ascii="Times New Roman" w:hAnsi="Times New Roman" w:cs="Times New Roman"/>
          <w:i/>
          <w:iCs/>
          <w:color w:val="000000"/>
          <w:sz w:val="26"/>
          <w:szCs w:val="26"/>
        </w:rPr>
        <w:t>Найти: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Количество верных ответов, кол-во попыток пользователя и его результат по сто-бальной шкале.</w:t>
      </w:r>
    </w:p>
    <w:p w14:paraId="1E6C6CBD" w14:textId="4B07FBC7" w:rsidR="00394DFA" w:rsidRPr="00072D41" w:rsidRDefault="00394DFA" w:rsidP="00394DFA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Для этого необходимо вести счётчик попыток </w:t>
      </w:r>
      <w:proofErr w:type="spellStart"/>
      <w:r w:rsidR="00405FD2"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u</w:t>
      </w:r>
      <w:r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int</w:t>
      </w:r>
      <w:proofErr w:type="spellEnd"/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tries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>, счётчик верных ответов</w:t>
      </w:r>
      <w:r w:rsidR="00405FD2"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="00405FD2"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uint</w:t>
      </w:r>
      <w:proofErr w:type="spellEnd"/>
      <w:r w:rsidR="00405FD2"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405FD2"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score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>. Для проверки последней буквы мы будем обращаться к длине введённой строки и вычитать единицу</w:t>
      </w:r>
      <w:r w:rsidR="00405FD2" w:rsidRPr="00072D41">
        <w:rPr>
          <w:rFonts w:ascii="Times New Roman" w:hAnsi="Times New Roman" w:cs="Times New Roman"/>
          <w:color w:val="000000"/>
          <w:sz w:val="26"/>
          <w:szCs w:val="26"/>
        </w:rPr>
        <w:t>, чтоб получить индекс последней буквы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. Для хранения всех букв мы заведём константную строку со всеми буквами русского алфавита (кроме ъ, т.к. нет слов, оканчивающихся на ъ). Для обращения к случайной букве алфавита мы заведём сущность класса </w:t>
      </w:r>
      <w:r w:rsidRPr="00072D41">
        <w:rPr>
          <w:rFonts w:ascii="Times New Roman" w:hAnsi="Times New Roman" w:cs="Times New Roman"/>
          <w:color w:val="000000"/>
          <w:sz w:val="26"/>
          <w:szCs w:val="26"/>
          <w:lang w:val="en-US"/>
        </w:rPr>
        <w:t>Random</w:t>
      </w:r>
      <w:r w:rsidRPr="00072D4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="006F6F84" w:rsidRPr="00072D41">
        <w:rPr>
          <w:rFonts w:ascii="Times New Roman" w:hAnsi="Times New Roman" w:cs="Times New Roman"/>
          <w:color w:val="000000"/>
          <w:sz w:val="26"/>
          <w:szCs w:val="26"/>
        </w:rPr>
        <w:t xml:space="preserve"> Результат мы будем считать по формуле 100*</w:t>
      </w:r>
      <w:proofErr w:type="spellStart"/>
      <w:r w:rsidR="006F6F84" w:rsidRPr="00072D41">
        <w:rPr>
          <w:rFonts w:ascii="Times New Roman" w:hAnsi="Times New Roman" w:cs="Times New Roman"/>
          <w:color w:val="000000"/>
          <w:sz w:val="26"/>
          <w:szCs w:val="26"/>
        </w:rPr>
        <w:t>score</w:t>
      </w:r>
      <w:proofErr w:type="spellEnd"/>
      <w:r w:rsidR="006F6F84" w:rsidRPr="00072D41">
        <w:rPr>
          <w:rFonts w:ascii="Times New Roman" w:hAnsi="Times New Roman" w:cs="Times New Roman"/>
          <w:color w:val="000000"/>
          <w:sz w:val="26"/>
          <w:szCs w:val="26"/>
        </w:rPr>
        <w:t>/</w:t>
      </w:r>
      <w:proofErr w:type="spellStart"/>
      <w:r w:rsidR="006F6F84" w:rsidRPr="00072D41">
        <w:rPr>
          <w:rFonts w:ascii="Times New Roman" w:hAnsi="Times New Roman" w:cs="Times New Roman"/>
          <w:color w:val="000000"/>
          <w:sz w:val="26"/>
          <w:szCs w:val="26"/>
        </w:rPr>
        <w:t>tries</w:t>
      </w:r>
      <w:proofErr w:type="spellEnd"/>
      <w:r w:rsidR="006F6F84" w:rsidRPr="00072D41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14:paraId="7F2C70DB" w14:textId="723F74EE" w:rsidR="006F6F84" w:rsidRPr="00072D41" w:rsidRDefault="00BD2F86" w:rsidP="006F6F84">
      <w:pPr>
        <w:keepNext/>
        <w:rPr>
          <w:rFonts w:ascii="Times New Roman" w:hAnsi="Times New Roman" w:cs="Times New Roman"/>
        </w:rPr>
      </w:pPr>
      <w:r>
        <w:object w:dxaOrig="15848" w:dyaOrig="5520" w14:anchorId="31FFE949">
          <v:shape id="_x0000_i1028" type="#_x0000_t75" style="width:486.75pt;height:169.5pt" o:ole="">
            <v:imagedata r:id="rId10" o:title=""/>
          </v:shape>
          <o:OLEObject Type="Embed" ProgID="Visio.Drawing.15" ShapeID="_x0000_i1028" DrawAspect="Content" ObjectID="_1788035736" r:id="rId11"/>
        </w:object>
      </w:r>
    </w:p>
    <w:p w14:paraId="697348FC" w14:textId="0033A82F" w:rsidR="00DB211C" w:rsidRPr="00072D41" w:rsidRDefault="006F6F84" w:rsidP="00E646C5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4</w:t>
      </w:r>
      <w:r w:rsidR="00D13DF3" w:rsidRPr="00072D41">
        <w:rPr>
          <w:rFonts w:cs="Times New Roman"/>
          <w:noProof/>
        </w:rPr>
        <w:fldChar w:fldCharType="end"/>
      </w:r>
      <w:r w:rsidRPr="00072D41">
        <w:rPr>
          <w:rFonts w:cs="Times New Roman"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— </w:t>
      </w:r>
      <w:r w:rsidRPr="00072D41">
        <w:rPr>
          <w:rFonts w:cs="Times New Roman"/>
        </w:rPr>
        <w:t>Алгоритм к заданию 2</w:t>
      </w:r>
      <w:bookmarkStart w:id="0" w:name="_GoBack"/>
      <w:bookmarkEnd w:id="0"/>
    </w:p>
    <w:p w14:paraId="10314267" w14:textId="20F54A65" w:rsidR="006F6F84" w:rsidRPr="00072D41" w:rsidRDefault="00BD2F86" w:rsidP="006F6F84">
      <w:pPr>
        <w:keepNext/>
        <w:rPr>
          <w:rFonts w:ascii="Times New Roman" w:hAnsi="Times New Roman" w:cs="Times New Roman"/>
        </w:rPr>
      </w:pPr>
      <w:r w:rsidRPr="00BD2F86">
        <w:rPr>
          <w:rFonts w:ascii="Times New Roman" w:hAnsi="Times New Roman" w:cs="Times New Roman"/>
        </w:rPr>
        <w:lastRenderedPageBreak/>
        <w:drawing>
          <wp:inline distT="0" distB="0" distL="0" distR="0" wp14:anchorId="7D33D4A3" wp14:editId="7CD37ACD">
            <wp:extent cx="5940425" cy="3140710"/>
            <wp:effectExtent l="0" t="0" r="317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66853" w14:textId="0156E9CB" w:rsidR="006F6F84" w:rsidRPr="00072D41" w:rsidRDefault="006F6F84" w:rsidP="006F6F84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5</w:t>
      </w:r>
      <w:r w:rsidR="00D13DF3" w:rsidRPr="00072D41">
        <w:rPr>
          <w:rFonts w:cs="Times New Roman"/>
          <w:noProof/>
        </w:rPr>
        <w:fldChar w:fldCharType="end"/>
      </w:r>
      <w:r w:rsidRPr="00072D41">
        <w:rPr>
          <w:rFonts w:cs="Times New Roman"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— </w:t>
      </w:r>
      <w:r w:rsidRPr="00072D41">
        <w:rPr>
          <w:rFonts w:cs="Times New Roman"/>
        </w:rPr>
        <w:t>Код программы к заданию 2</w:t>
      </w:r>
    </w:p>
    <w:p w14:paraId="2B60A458" w14:textId="77777777" w:rsidR="006F6F84" w:rsidRPr="00072D41" w:rsidRDefault="006F6F84" w:rsidP="006F6F84">
      <w:pPr>
        <w:keepNext/>
        <w:rPr>
          <w:rFonts w:ascii="Times New Roman" w:hAnsi="Times New Roman" w:cs="Times New Roman"/>
        </w:rPr>
      </w:pPr>
      <w:r w:rsidRPr="00072D41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E0C1F1B" wp14:editId="01F8CCC2">
            <wp:extent cx="5940425" cy="2049780"/>
            <wp:effectExtent l="0" t="0" r="317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18A77" w14:textId="2AF77AF4" w:rsidR="006F6F84" w:rsidRDefault="006F6F84" w:rsidP="00E646C5">
      <w:pPr>
        <w:pStyle w:val="a5"/>
        <w:rPr>
          <w:rFonts w:cs="Times New Roman"/>
        </w:rPr>
      </w:pPr>
      <w:r w:rsidRPr="00072D41">
        <w:rPr>
          <w:rFonts w:cs="Times New Roman"/>
        </w:rPr>
        <w:t xml:space="preserve">Рис. </w:t>
      </w:r>
      <w:r w:rsidR="00D13DF3" w:rsidRPr="00072D41">
        <w:rPr>
          <w:rFonts w:cs="Times New Roman"/>
        </w:rPr>
        <w:fldChar w:fldCharType="begin"/>
      </w:r>
      <w:r w:rsidR="00D13DF3" w:rsidRPr="00072D41">
        <w:rPr>
          <w:rFonts w:cs="Times New Roman"/>
        </w:rPr>
        <w:instrText xml:space="preserve"> SEQ Рис. \* ARABIC </w:instrText>
      </w:r>
      <w:r w:rsidR="00D13DF3" w:rsidRPr="00072D41">
        <w:rPr>
          <w:rFonts w:cs="Times New Roman"/>
        </w:rPr>
        <w:fldChar w:fldCharType="separate"/>
      </w:r>
      <w:r w:rsidRPr="00072D41">
        <w:rPr>
          <w:rFonts w:cs="Times New Roman"/>
          <w:noProof/>
        </w:rPr>
        <w:t>6</w:t>
      </w:r>
      <w:r w:rsidR="00D13DF3" w:rsidRPr="00072D41">
        <w:rPr>
          <w:rFonts w:cs="Times New Roman"/>
          <w:noProof/>
        </w:rPr>
        <w:fldChar w:fldCharType="end"/>
      </w:r>
      <w:r w:rsidR="00072D41">
        <w:rPr>
          <w:rFonts w:cs="Times New Roman"/>
          <w:noProof/>
        </w:rPr>
        <w:t xml:space="preserve"> </w:t>
      </w:r>
      <w:r w:rsidR="00072D41">
        <w:rPr>
          <w:rFonts w:ascii="Arial" w:hAnsi="Arial" w:cs="Arial"/>
          <w:color w:val="4D5156"/>
          <w:sz w:val="21"/>
          <w:szCs w:val="21"/>
          <w:shd w:val="clear" w:color="auto" w:fill="FFFFFF"/>
        </w:rPr>
        <w:t>—</w:t>
      </w:r>
      <w:r w:rsidRPr="00072D41">
        <w:rPr>
          <w:rFonts w:cs="Times New Roman"/>
        </w:rPr>
        <w:t xml:space="preserve"> Пример тестового запуска</w:t>
      </w:r>
      <w:r w:rsidR="00D13DF3" w:rsidRPr="00072D41">
        <w:rPr>
          <w:rFonts w:cs="Times New Roman"/>
        </w:rPr>
        <w:t xml:space="preserve"> к заданию 2</w:t>
      </w:r>
    </w:p>
    <w:p w14:paraId="7334A82C" w14:textId="242B36A6" w:rsidR="00BD2F86" w:rsidRDefault="00BD2F86" w:rsidP="00BD2F86">
      <w:r w:rsidRPr="00BD2F86">
        <w:drawing>
          <wp:inline distT="0" distB="0" distL="0" distR="0" wp14:anchorId="0CC9C1AA" wp14:editId="6E677C35">
            <wp:extent cx="5940425" cy="7505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C47D0" w14:textId="66030E4F" w:rsidR="00BD2F86" w:rsidRPr="00BD2F86" w:rsidRDefault="00BD2F86" w:rsidP="00BD2F86">
      <w:pPr>
        <w:pStyle w:val="a5"/>
      </w:pPr>
      <w:r w:rsidRPr="00072D41">
        <w:t xml:space="preserve">Рис. </w:t>
      </w:r>
      <w:r w:rsidRPr="00072D41">
        <w:fldChar w:fldCharType="begin"/>
      </w:r>
      <w:r w:rsidRPr="00072D41">
        <w:instrText xml:space="preserve"> SEQ Рис. \* ARABIC </w:instrText>
      </w:r>
      <w:r w:rsidRPr="00072D41">
        <w:fldChar w:fldCharType="separate"/>
      </w:r>
      <w:r>
        <w:rPr>
          <w:noProof/>
        </w:rPr>
        <w:t>7</w:t>
      </w:r>
      <w:r w:rsidRPr="00072D41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ascii="Arial" w:hAnsi="Arial" w:cs="Arial"/>
          <w:color w:val="4D5156"/>
          <w:sz w:val="21"/>
          <w:szCs w:val="21"/>
          <w:shd w:val="clear" w:color="auto" w:fill="FFFFFF"/>
        </w:rPr>
        <w:t>—</w:t>
      </w:r>
      <w:r w:rsidRPr="00072D41">
        <w:t xml:space="preserve"> Пример</w:t>
      </w:r>
      <w:r>
        <w:t xml:space="preserve"> </w:t>
      </w:r>
      <w:r w:rsidRPr="00072D41">
        <w:t>тестового запуска к заданию 2</w:t>
      </w:r>
      <w:r>
        <w:t xml:space="preserve"> без ввода слов</w:t>
      </w:r>
    </w:p>
    <w:sectPr w:rsidR="00BD2F86" w:rsidRPr="00BD2F86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35FCF0" w14:textId="77777777" w:rsidR="00A34FF0" w:rsidRDefault="00A34FF0" w:rsidP="00BF7B9F">
      <w:pPr>
        <w:spacing w:after="0" w:line="240" w:lineRule="auto"/>
      </w:pPr>
      <w:r>
        <w:separator/>
      </w:r>
    </w:p>
  </w:endnote>
  <w:endnote w:type="continuationSeparator" w:id="0">
    <w:p w14:paraId="6DD6A97D" w14:textId="77777777" w:rsidR="00A34FF0" w:rsidRDefault="00A34FF0" w:rsidP="00BF7B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B367B5" w14:textId="77777777" w:rsidR="00A34FF0" w:rsidRDefault="00A34FF0" w:rsidP="00BF7B9F">
      <w:pPr>
        <w:spacing w:after="0" w:line="240" w:lineRule="auto"/>
      </w:pPr>
      <w:r>
        <w:separator/>
      </w:r>
    </w:p>
  </w:footnote>
  <w:footnote w:type="continuationSeparator" w:id="0">
    <w:p w14:paraId="6A1803D6" w14:textId="77777777" w:rsidR="00A34FF0" w:rsidRDefault="00A34FF0" w:rsidP="00BF7B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23A8F4" w14:textId="2C207802" w:rsidR="00BF7B9F" w:rsidRDefault="00BF7B9F">
    <w:pPr>
      <w:pStyle w:val="a6"/>
    </w:pPr>
    <w:r>
      <w:t>32919/8</w:t>
    </w:r>
    <w:r>
      <w:tab/>
      <w:t>12 вариант</w:t>
    </w:r>
    <w:r>
      <w:tab/>
      <w:t>Моисеев Евгений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4C2C"/>
    <w:rsid w:val="00072D41"/>
    <w:rsid w:val="00394DFA"/>
    <w:rsid w:val="00405FD2"/>
    <w:rsid w:val="005B3D9F"/>
    <w:rsid w:val="006F6F84"/>
    <w:rsid w:val="007730D3"/>
    <w:rsid w:val="00784C2C"/>
    <w:rsid w:val="00A34FF0"/>
    <w:rsid w:val="00B1591F"/>
    <w:rsid w:val="00BC4D2D"/>
    <w:rsid w:val="00BD2F86"/>
    <w:rsid w:val="00BF7B9F"/>
    <w:rsid w:val="00D13DF3"/>
    <w:rsid w:val="00DB211C"/>
    <w:rsid w:val="00E646C5"/>
    <w:rsid w:val="00FE2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F2EDDF"/>
  <w15:chartTrackingRefBased/>
  <w15:docId w15:val="{103FD265-E462-4F89-A869-3168148F7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84C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784C2C"/>
    <w:rPr>
      <w:color w:val="808080"/>
    </w:rPr>
  </w:style>
  <w:style w:type="paragraph" w:styleId="a5">
    <w:name w:val="caption"/>
    <w:basedOn w:val="a"/>
    <w:next w:val="a"/>
    <w:uiPriority w:val="35"/>
    <w:unhideWhenUsed/>
    <w:qFormat/>
    <w:rsid w:val="00E646C5"/>
    <w:pPr>
      <w:spacing w:after="200" w:line="240" w:lineRule="auto"/>
      <w:jc w:val="center"/>
    </w:pPr>
    <w:rPr>
      <w:rFonts w:ascii="Times New Roman" w:hAnsi="Times New Roman"/>
      <w:iCs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F7B9F"/>
  </w:style>
  <w:style w:type="paragraph" w:styleId="a8">
    <w:name w:val="footer"/>
    <w:basedOn w:val="a"/>
    <w:link w:val="a9"/>
    <w:uiPriority w:val="99"/>
    <w:unhideWhenUsed/>
    <w:rsid w:val="00BF7B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F7B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59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13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1.vsdx"/><Relationship Id="rId5" Type="http://schemas.openxmlformats.org/officeDocument/2006/relationships/endnotes" Target="endnotes.xml"/><Relationship Id="rId15" Type="http://schemas.openxmlformats.org/officeDocument/2006/relationships/header" Target="header1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4</Pages>
  <Words>356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12</dc:creator>
  <cp:keywords/>
  <dc:description/>
  <cp:lastModifiedBy>evgen</cp:lastModifiedBy>
  <cp:revision>10</cp:revision>
  <dcterms:created xsi:type="dcterms:W3CDTF">2024-09-10T10:17:00Z</dcterms:created>
  <dcterms:modified xsi:type="dcterms:W3CDTF">2024-09-16T20:49:00Z</dcterms:modified>
</cp:coreProperties>
</file>